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A5F7E" w:rsidRDefault="00E733AA">
      <w:r>
        <w:t xml:space="preserve">Ahmad Ramdhani </w:t>
      </w:r>
      <w:r w:rsidR="00763616">
        <w:t xml:space="preserve"> </w:t>
      </w:r>
      <w:bookmarkStart w:id="0" w:name="_GoBack"/>
      <w:bookmarkEnd w:id="0"/>
      <w:r w:rsidR="001A5F7E">
        <w:t>1147050012</w:t>
      </w:r>
    </w:p>
    <w:p w:rsidR="00E733AA" w:rsidRDefault="00E733AA">
      <w:r>
        <w:t>Kls B</w:t>
      </w:r>
    </w:p>
    <w:p w:rsidR="00E733AA" w:rsidRDefault="001A5F7E">
      <w:r>
        <w:t xml:space="preserve">Tugas </w:t>
      </w:r>
      <w:r w:rsidR="00E733AA">
        <w:t>6</w:t>
      </w:r>
      <w:r>
        <w:t xml:space="preserve"> Praktikum Rpl Lanjut</w:t>
      </w:r>
    </w:p>
    <w:p w:rsidR="00E733AA" w:rsidRPr="00E733AA" w:rsidRDefault="00E733AA" w:rsidP="00E733A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Squence diagram</w:t>
      </w:r>
    </w:p>
    <w:p w:rsidR="00E733AA" w:rsidRDefault="00E733AA">
      <w:r w:rsidRPr="00E733AA">
        <w:object w:dxaOrig="13455" w:dyaOrig="7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75pt;height:351.75pt" o:ole="">
            <v:imagedata r:id="rId5" o:title=""/>
          </v:shape>
          <o:OLEObject Type="Embed" ProgID="Visio.Drawing.15" ShapeID="_x0000_i1025" DrawAspect="Content" ObjectID="_1540606871" r:id="rId6"/>
        </w:object>
      </w:r>
    </w:p>
    <w:p w:rsidR="00E733AA" w:rsidRDefault="00E733AA" w:rsidP="00E733AA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Collaboration diagram</w:t>
      </w:r>
    </w:p>
    <w:p w:rsidR="00E733AA" w:rsidRPr="00E733AA" w:rsidRDefault="00E733AA" w:rsidP="00E733AA">
      <w:pPr>
        <w:jc w:val="center"/>
        <w:rPr>
          <w:sz w:val="28"/>
          <w:szCs w:val="28"/>
        </w:rPr>
      </w:pPr>
      <w:r w:rsidRPr="00E733AA">
        <w:rPr>
          <w:noProof/>
          <w:sz w:val="28"/>
          <w:szCs w:val="28"/>
        </w:rPr>
        <w:drawing>
          <wp:inline distT="0" distB="0" distL="0" distR="0">
            <wp:extent cx="8210550" cy="3514725"/>
            <wp:effectExtent l="0" t="0" r="0" b="9525"/>
            <wp:docPr id="1" name="Picture 1" descr="E:\perkuliahan\semester 5\collaboration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perkuliahan\semester 5\collaboration diagram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1055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3AA" w:rsidRDefault="00E733AA"/>
    <w:sectPr w:rsidR="00E733AA" w:rsidSect="00E733A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33AA"/>
    <w:rsid w:val="001A5F7E"/>
    <w:rsid w:val="00763616"/>
    <w:rsid w:val="00CD1A53"/>
    <w:rsid w:val="00E733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71DFCD1-7DB2-40D9-BFB6-35567F5CC8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425268-90A5-4783-B0A3-E1D583497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9</Words>
  <Characters>11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ani</dc:creator>
  <cp:keywords/>
  <dc:description/>
  <cp:lastModifiedBy>Dhani</cp:lastModifiedBy>
  <cp:revision>3</cp:revision>
  <dcterms:created xsi:type="dcterms:W3CDTF">2016-11-13T15:54:00Z</dcterms:created>
  <dcterms:modified xsi:type="dcterms:W3CDTF">2016-11-13T22:35:00Z</dcterms:modified>
</cp:coreProperties>
</file>